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, оптимизировать прогнозирование и планирование, снижать объемы отходов и складских запасов, уменьшать время простоев; вместе с тем гарантируя оптимальное качество и эффективность производства по всем подразделениям. 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остижение этих целей требует интегрированной информационной инфраструктуры, которая помогает координировать производство в глобальном масштабе, в том числе в режиме реального времени. Подобная координация затрагивает спецификации, оборудование, технологические процессы, организационные процедуры, тесты качества и персонал производства. </w:t>
      </w:r>
    </w:p>
    <w:p w:rsidR="00E76AE2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егодня на рынке присутствуют системы, служащие для сквозного повышения производительности производства, начиная с цехового уровня. Они называются Системами Оперативного Управления Производственными Процессами  MES (Manufacturing Execution Systems), и обычно рассматриваются как уровень, объединяющий бизнессистемы (например, ERP) и системы управления технологическими процессами.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еждународная ассоциация поставщиков решений для промышленных предприятий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A</w:t>
      </w:r>
      <w:r w:rsidRPr="00A21D6F">
        <w:rPr>
          <w:rFonts w:ascii="Times New Roman" w:hAnsi="Times New Roman" w:cs="Times New Roman"/>
          <w:sz w:val="28"/>
          <w:szCs w:val="28"/>
        </w:rPr>
        <w:t xml:space="preserve"> (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anufacturing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Enterprise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  <w:lang w:val="en-US"/>
        </w:rPr>
        <w:t>Solutions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Association</w:t>
      </w:r>
      <w:r w:rsidRPr="00A21D6F">
        <w:rPr>
          <w:rFonts w:ascii="Times New Roman" w:hAnsi="Times New Roman" w:cs="Times New Roman"/>
          <w:sz w:val="28"/>
          <w:szCs w:val="28"/>
        </w:rPr>
        <w:t>) дает следующее определение MES: “Система оперативного управления производственными процессами (MES) — это динамическая информационная система, обеспечивающая эффективное исполнение производственных операций. Используя точные и актуальные данные, MES регулирует, инициирует и протоколирует работу предприятия в соответствии с происходящими событиями. Набор функций MES позволяет управлять процессами производства с момента выдачи заказа на производство и до момента выпуска готового изделия.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“. Обычно MES-решение решает следующие задачи:</w:t>
      </w:r>
    </w:p>
    <w:p w:rsidR="0091674A" w:rsidRPr="00A21D6F" w:rsidRDefault="0091674A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спределение и контроль статуса ресурс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диспетчеризация производственных заказ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сбор данных, управление качеством, 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ехническим обслуживанием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анализ производительност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ставление производственных расписаний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онтроль документ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рудовыми ресурсам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координация технологических процессов и отслеживание готовой продукции.</w:t>
      </w:r>
    </w:p>
    <w:p w:rsidR="0006280B" w:rsidRPr="00A21D6F" w:rsidRDefault="0006280B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ножество исследований, проводимых различными аналитиками рынка и консалтинговыми фирмами, показывают, что MES обеспечивает существенные преимущества в повышении доходности, продуктивности и производительности технологических процессов для предприятий, использующих MES, по сравнению с теми предприятиями, которые этого не делают. По данным статистики MES обеспечивает: 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продолжительности цикла производства в среднем на 45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ввода данных, обычно на 75% или более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количества незавершенной продукции в среднем на</w:t>
      </w:r>
      <w:r w:rsidR="0091674A"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24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объема бумажной отчетности между сменами в среднем на 61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освоения новой продукции в среднем на 27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ненужной бумажной документации в среднем на 56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объема брака в среднем на 18%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В исследовании, проведенном журналом Industry Week, была  роанализирована производительность предприятий, использующих MES, и предприятий, не использующих подобные системы. С 1998 по 2002 год было опрошено 106 американских производителей с целью определения наиболее эффективного предприятия США. Более половины заводов-изготовителей с лучшей производительностью используют системы оперативного управления производством (MES). Этот анализ представляет надежные доказательства того, что MES-системы для предприятий обеспечивают значительные преимущества по производительности. Доходность предприятий с MES была в 4 раза выше по сравнению с предприятиями без MES. Было показано, что системы MES повышают: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продуктивность;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технологическую эффективность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роме того, MES влияет на следующие факторы: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величение производственной культуры предприятия;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развитие инициативности служащих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A21D6F">
        <w:rPr>
          <w:bCs/>
          <w:color w:val="000000"/>
          <w:sz w:val="28"/>
          <w:szCs w:val="28"/>
        </w:rPr>
        <w:t>Цель</w:t>
      </w:r>
      <w:r w:rsidRPr="00A21D6F">
        <w:rPr>
          <w:color w:val="000000"/>
          <w:sz w:val="28"/>
          <w:szCs w:val="28"/>
        </w:rPr>
        <w:t xml:space="preserve"> разработки дипломного проекта: управление производственными процессами в реальном времени, т.е. осуществление непрерывного контроля состояния производственного процесса.</w:t>
      </w: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</w:p>
    <w:p w:rsidR="0006280B" w:rsidRPr="0006280B" w:rsidRDefault="0006280B" w:rsidP="0006280B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ализуемые функции</w:t>
      </w: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91674A" w:rsidRPr="00A21D6F" w:rsidRDefault="0091674A" w:rsidP="0091674A">
      <w:pPr>
        <w:pStyle w:val="a3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:rsidR="0091674A" w:rsidRPr="00A21D6F" w:rsidRDefault="0091674A" w:rsidP="0091674A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  <w:r w:rsidRPr="00A21D6F">
        <w:rPr>
          <w:color w:val="000000"/>
          <w:sz w:val="28"/>
          <w:szCs w:val="28"/>
        </w:rPr>
        <w:t>Предполагаемые инструментальные средства и технологии проектирования и разработки: языки программирования C#, JavaScript, ASP.NET MVC 5, MS SQL, IIS, Rational Rose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D01338" w:rsidRDefault="00D01338" w:rsidP="00D01338">
      <w:pPr>
        <w:pStyle w:val="a4"/>
        <w:numPr>
          <w:ilvl w:val="0"/>
          <w:numId w:val="7"/>
        </w:numPr>
        <w:tabs>
          <w:tab w:val="left" w:pos="851"/>
          <w:tab w:val="left" w:pos="1276"/>
        </w:tabs>
        <w:spacing w:after="240" w:line="400" w:lineRule="exact"/>
        <w:jc w:val="both"/>
        <w:outlineLvl w:val="0"/>
        <w:rPr>
          <w:rFonts w:ascii="Times New Roman" w:hAnsi="Times New Roman"/>
          <w:sz w:val="28"/>
          <w:szCs w:val="28"/>
        </w:rPr>
      </w:pPr>
      <w:bookmarkStart w:id="0" w:name="_Toc482567501"/>
      <w:r w:rsidRPr="008678A6">
        <w:rPr>
          <w:rFonts w:ascii="Times New Roman" w:hAnsi="Times New Roman"/>
          <w:sz w:val="28"/>
          <w:szCs w:val="28"/>
        </w:rPr>
        <w:lastRenderedPageBreak/>
        <w:t>Аналитический обзор и постановка задачи</w:t>
      </w:r>
      <w:bookmarkEnd w:id="0"/>
    </w:p>
    <w:p w:rsidR="00CE5931" w:rsidRPr="00A21D6F" w:rsidRDefault="00D01338" w:rsidP="00D01338">
      <w:pPr>
        <w:tabs>
          <w:tab w:val="left" w:pos="851"/>
          <w:tab w:val="left" w:pos="1276"/>
        </w:tabs>
        <w:spacing w:before="240" w:after="360" w:line="400" w:lineRule="exact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8528F">
        <w:rPr>
          <w:rFonts w:ascii="Times New Roman" w:hAnsi="Times New Roman"/>
          <w:sz w:val="28"/>
          <w:szCs w:val="28"/>
        </w:rPr>
        <w:t>Обзор аналогов</w:t>
      </w:r>
    </w:p>
    <w:p w:rsidR="00A21D6F" w:rsidRP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ынок различных систем производственного управления очень широк и разнообразен. Все системы разные, сравнивать их большого смысла не имеет.</w:t>
      </w:r>
    </w:p>
    <w:p w:rsidR="00A21D6F" w:rsidRPr="00F44042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Рассмотрим несколько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F44042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систем</w:t>
      </w:r>
      <w:r w:rsidRPr="00F44042">
        <w:rPr>
          <w:rFonts w:ascii="Times New Roman" w:hAnsi="Times New Roman" w:cs="Times New Roman"/>
          <w:sz w:val="28"/>
          <w:szCs w:val="28"/>
        </w:rPr>
        <w:t>: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ind w:firstLine="851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MEScontrol</w:t>
      </w: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- готовое решение для полной автоматизации рецептурных, дискретных и машиностроительных производственных процессов.</w:t>
      </w:r>
    </w:p>
    <w:tbl>
      <w:tblPr>
        <w:tblW w:w="5647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67"/>
        <w:gridCol w:w="110"/>
        <w:gridCol w:w="930"/>
        <w:gridCol w:w="7159"/>
      </w:tblGrid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EScontrol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BrightEye (Бельгия, г. Беверен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ет данных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, французский, голланд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B4639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5" w:history="1">
              <w:r w:rsidR="00A21D6F" w:rsidRPr="00A21D6F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brighteye.be</w:t>
              </w:r>
            </w:hyperlink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3" name="Picture 2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2" name="Picture 2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1" name="Picture 2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0" name="Picture 2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9" name="Picture 1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8" name="Picture 1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7" name="Picture 1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6" name="Picture 1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5" name="Picture 1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4" name="Picture 1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3" name="Picture 1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2" name="Picture 1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lastRenderedPageBreak/>
              <w:drawing>
                <wp:inline distT="0" distB="0" distL="0" distR="0">
                  <wp:extent cx="137160" cy="137160"/>
                  <wp:effectExtent l="0" t="0" r="0" b="0"/>
                  <wp:docPr id="11" name="Picture 1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0" name="Picture 1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9" name="Picture 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" name="Picture 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" name="Picture 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B Продуктовый балан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личие преднастроенных конфигураций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онфигурация "Дискретные процессы", "Рецептурные процессы", "Машиностроение"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B4639E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Microsoft Windows Server 2008, 2008r2, 2012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Microsoft Windows (XP, Vista, 7, 8)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" name="Picture 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Тачскрин на базе Windows CE, XP/Embeddded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" name="Picture 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тонкого клиента, решения для погрузчиков и носимых со считывателями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" name="Picture 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" name="Picture 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B4639E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SAP, Microsoft Dynamics AX, Microsoft Dynamics NAV, 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OPC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before="225" w:after="225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" name="Picture 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" name="Picture 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ддержка B2MML</w:t>
            </w:r>
          </w:p>
        </w:tc>
      </w:tr>
      <w:tr w:rsidR="00A21D6F" w:rsidRPr="00A21D6F" w:rsidTr="00A21D6F">
        <w:trPr>
          <w:jc w:val="center"/>
        </w:trPr>
        <w:tc>
          <w:tcPr>
            <w:tcW w:w="1671" w:type="pct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Web-сервисы, MSMQ, обменные xml-файлы</w:t>
            </w:r>
          </w:p>
        </w:tc>
      </w:tr>
      <w:tr w:rsidR="00A21D6F" w:rsidRPr="00A21D6F" w:rsidTr="00A21D6F">
        <w:trPr>
          <w:jc w:val="center"/>
        </w:trPr>
        <w:tc>
          <w:tcPr>
            <w:tcW w:w="112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ind w:right="-52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</w:pP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9" name="Picture 29" descr="http://www.mescenter.ru/images/pdf/cat/MEScontrol_0.jpg">
                    <a:hlinkClick xmlns:a="http://schemas.openxmlformats.org/drawingml/2006/main" r:id="rId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http://www.mescenter.ru/images/pdf/cat/MEScontrol_0.jpg">
                            <a:hlinkClick r:id="rId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8" name="Picture 28" descr="http://www.mescenter.ru/images/pdf/cat/MEScontrol_1.jpg">
                    <a:hlinkClick xmlns:a="http://schemas.openxmlformats.org/drawingml/2006/main" r:id="rId1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http://www.mescenter.ru/images/pdf/cat/MEScontrol_1.jpg">
                            <a:hlinkClick r:id="rId1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7" name="Picture 27" descr="http://www.mescenter.ru/images/pdf/cat/MEScontrol_2.jpg">
                    <a:hlinkClick xmlns:a="http://schemas.openxmlformats.org/drawingml/2006/main" r:id="rId1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http://www.mescenter.ru/images/pdf/cat/MEScontrol_2.jpg">
                            <a:hlinkClick r:id="rId1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26" name="Picture 26" descr="http://www.mescenter.ru/images/pdf/cat/MEScontrol_3.jpg">
                    <a:hlinkClick xmlns:a="http://schemas.openxmlformats.org/drawingml/2006/main" r:id="rId14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http://www.mescenter.ru/images/pdf/cat/MEScontrol_3.jpg">
                            <a:hlinkClick r:id="rId14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Pr="00A21D6F" w:rsidRDefault="00A21D6F" w:rsidP="00A21D6F">
      <w:pPr>
        <w:shd w:val="clear" w:color="auto" w:fill="FFFFFF"/>
        <w:spacing w:before="225" w:after="225" w:line="240" w:lineRule="auto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MES Pharis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овременная система цехового управления для дискретного и рецептурного производства с широким спектром применения.</w:t>
      </w:r>
    </w:p>
    <w:tbl>
      <w:tblPr>
        <w:tblW w:w="50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879"/>
      </w:tblGrid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Pharis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UNIS, a.s. (Чешская республика, г. Брно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08 (2012 г.) - система менеджмента каче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ISO/IEC 20000-1:2005 (2011 г.) - информационная безопасность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AA-TI-026 - проектирование в сфере гражданской авиа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JAR-21 - производство авиакомпонент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OS 051622 (AQAP 2110) - реализация военных проектов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B4639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16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unis.cz</w:t>
              </w:r>
            </w:hyperlink>
            <w:r w:rsidR="00A21D6F"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hyperlink r:id="rId17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pharis.cz</w:t>
              </w:r>
            </w:hyperlink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9" name="Picture 5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8" name="Picture 5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7" name="Picture 5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6" name="Picture 5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5" name="Picture 5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Поддерживаемые функции по модели MESA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4" name="Picture 5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3" name="Picture 5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2" name="Picture 5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1" name="Picture 5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0" name="Picture 5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9" name="Picture 4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8" name="Picture 4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7" name="Picture 4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6" name="Picture 4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5" name="Picture 4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4" name="Picture 4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3" name="Picture 43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личие преднастроенных конфигураций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оизводство пластиковых изделий (литьё под давлением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Металлообрабока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 Server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нкий клиент (IE, Firefox), требуется Flash и Microsoft Silverligh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2" name="Picture 4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компьютера, Microsoft Windows XP Embedded (XP, Vista, 7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1" name="Picture 4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DA на базе Microsoft Windows Mobile, требуется поддержка Windows .Ne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0" name="Picture 4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9" name="Picture 3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B4639E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-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едприят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SAP/R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NAV (Navision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AX (Axapta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Entry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lastRenderedPageBreak/>
              <w:t>Helios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QI 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K2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Поддерживаемые протоколы обмена с оборудованием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EUROMAP6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Arburg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OPC DA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8" name="Picture 3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7" name="Picture 37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trHeight w:val="659"/>
          <w:jc w:val="center"/>
        </w:trPr>
        <w:tc>
          <w:tcPr>
            <w:tcW w:w="5000" w:type="pct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6835CE" w:rsidRPr="00A21D6F" w:rsidRDefault="006835C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3" name="Picture 33" descr="http://www.mescenter.ru/images/pdf/cat/Pharis_1.jpg">
                    <a:hlinkClick xmlns:a="http://schemas.openxmlformats.org/drawingml/2006/main" r:id="rId1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http://www.mescenter.ru/images/pdf/cat/Pharis_1.jpg">
                            <a:hlinkClick r:id="rId1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2" name="Picture 32" descr="http://www.mescenter.ru/images/pdf/cat/Pharis_2.jpg">
                    <a:hlinkClick xmlns:a="http://schemas.openxmlformats.org/drawingml/2006/main" r:id="rId2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http://www.mescenter.ru/images/pdf/cat/Pharis_2.jpg">
                            <a:hlinkClick r:id="rId2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1" name="Picture 31" descr="http://www.mescenter.ru/images/pdf/cat/Pharis_3.jpg">
                    <a:hlinkClick xmlns:a="http://schemas.openxmlformats.org/drawingml/2006/main" r:id="rId2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http://www.mescenter.ru/images/pdf/cat/Pharis_3.jpg">
                            <a:hlinkClick r:id="rId2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Pr="006835CE" w:rsidRDefault="006835CE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Default="006835CE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6835CE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1С:MES Оперативное управление производством</w:t>
      </w:r>
    </w:p>
    <w:p w:rsidR="00354172" w:rsidRPr="006835CE" w:rsidRDefault="00354172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</w:pPr>
      <w:r w:rsidRPr="00354172"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  <w:t>Программный продукт "1С:Предприятие 8. MES Оперативное управление производством" предназначен для решения оперативных производственных задач, повышения эффективности управления и контроля процесса производства. Наибольший эффект от внедрения конфигурации "MES Оперативное управление производством" достигается при совместном использовании с ERP-решением "1С:Управление производственным предприятием", редакция 1.3, когда задачи объемно-календарного планирования и выполнения экономических расчетов решаются на уровне ERP системы, а задачи пооперационной оптимизации и управления на MES – уровне. Также конфигурация "MES Оперативное управление производством" может использоваться как самостоятельное решение для комплексного управления производственным процессом в целом на пооперационном уровне (за исключением финансово – экономических расчетов).</w:t>
      </w:r>
    </w:p>
    <w:tbl>
      <w:tblPr>
        <w:tblW w:w="49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692"/>
      </w:tblGrid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MES Оперативное управление производство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Фирма "1С" (Россия, г. Москва)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 xml:space="preserve">Совместно с "Лабораторией систем управления и интегрированных информационных технологий" 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Казанского национального исследовательского технического университета им. А.Н.Туполева (Россия, г. Казань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ертификаты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11, ГОСТ РВ 15.002-2003 и СРПП ВТ (2013 г.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B4639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B4639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hyperlink r:id="rId24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1c.ru</w:t>
              </w:r>
            </w:hyperlink>
            <w:r w:rsidR="006835CE"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hyperlink r:id="rId25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solutions.1c.ru/catalog/mes/features</w:t>
              </w:r>
            </w:hyperlink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 в составе комплекса програм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2" name="Picture 8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1" name="Picture 8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0" name="Picture 8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Рецептур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9" name="Picture 7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8" name="Picture 78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7" name="Picture 7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6" name="Picture 7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5" name="Picture 7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4" name="Picture 7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DOC Управление документ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3" name="Picture 7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2" name="Picture 7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1" name="Picture 7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QM Управление качеств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0" name="Picture 7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9" name="Picture 6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MM Управление техобслуживанием и ремонт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8" name="Picture 6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7" name="Picture 6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6" name="Picture 6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, Linux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Тип стандартного клиентского приложения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тонкий клиент, веб-клиент (Windows Internet Explorer, Mozilla Firefox, Google Chrome, Safari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5" name="Picture 6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4" name="Picture 6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3" name="Picture 6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2" name="Picture 62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RFID-идентификация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Управление производственным предприятием, редакция 1.3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ци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1" name="Picture 6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строение модели данных на основе рекомендаций стандарта ISA-95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0" name="Picture 6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интеграции поддерживаемые платформой 1С:Предприятие 8, 1С:PDM Управление инженерными данными, 1С:ТОИР Управление ремонтами и обслуживанием оборудования, веб-сервисы.</w:t>
            </w:r>
          </w:p>
        </w:tc>
      </w:tr>
    </w:tbl>
    <w:p w:rsidR="006835CE" w:rsidRDefault="006835C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354172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88560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чины, почему принято решение разрабатывать собственную систему управления производством</w:t>
      </w:r>
      <w:r w:rsidR="001C16BD">
        <w:rPr>
          <w:rFonts w:ascii="Times New Roman" w:hAnsi="Times New Roman" w:cs="Times New Roman"/>
          <w:sz w:val="28"/>
          <w:szCs w:val="28"/>
        </w:rPr>
        <w:t>, и почему вышеприведенные системы не подходят для маленького производства приведены ниже: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овизн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лишняя функциональ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ж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хватывают узкоспециализированные задачи производств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ие изменений в ПО очень долгий и трудоемкий процесс;</w:t>
      </w:r>
    </w:p>
    <w:p w:rsidR="00D01338" w:rsidRDefault="00D01338" w:rsidP="00D01338">
      <w:pPr>
        <w:pStyle w:val="31"/>
        <w:rPr>
          <w:b/>
        </w:rPr>
      </w:pPr>
      <w:bookmarkStart w:id="1" w:name="_Toc493691576"/>
    </w:p>
    <w:p w:rsidR="00D01338" w:rsidRPr="00D01338" w:rsidRDefault="00D01338" w:rsidP="000776BE">
      <w:pPr>
        <w:pStyle w:val="31"/>
        <w:ind w:firstLine="851"/>
        <w:rPr>
          <w:b/>
        </w:rPr>
      </w:pPr>
      <w:r w:rsidRPr="00D01338">
        <w:rPr>
          <w:b/>
        </w:rPr>
        <w:t>1.2. Постановка задачи и требования к системе</w:t>
      </w:r>
      <w:bookmarkEnd w:id="1"/>
    </w:p>
    <w:p w:rsidR="005A7DF9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A7DF9">
        <w:rPr>
          <w:rFonts w:ascii="Times New Roman" w:hAnsi="Times New Roman" w:cs="Times New Roman"/>
          <w:sz w:val="28"/>
          <w:szCs w:val="28"/>
        </w:rPr>
        <w:t xml:space="preserve">Интернет сегодня – это то, без чего не может жить подавляющая часть населения. В 21 веке уже трудно представить себе современного человека без страницы в социальной сети или просто без наличия </w:t>
      </w:r>
      <w:r>
        <w:rPr>
          <w:rFonts w:ascii="Times New Roman" w:hAnsi="Times New Roman" w:cs="Times New Roman"/>
          <w:sz w:val="28"/>
          <w:szCs w:val="28"/>
        </w:rPr>
        <w:t>смартфона</w:t>
      </w:r>
      <w:r w:rsidRPr="005A7DF9">
        <w:rPr>
          <w:rFonts w:ascii="Times New Roman" w:hAnsi="Times New Roman" w:cs="Times New Roman"/>
          <w:sz w:val="28"/>
          <w:szCs w:val="28"/>
        </w:rPr>
        <w:t xml:space="preserve"> с выходом в Интернет.</w:t>
      </w:r>
    </w:p>
    <w:p w:rsidR="00FE572C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этого принято решение разрабатыв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A7DF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="00FE572C" w:rsidRPr="00FE572C">
        <w:rPr>
          <w:rFonts w:ascii="Times New Roman" w:hAnsi="Times New Roman" w:cs="Times New Roman"/>
          <w:sz w:val="28"/>
          <w:szCs w:val="28"/>
        </w:rPr>
        <w:t xml:space="preserve">, </w:t>
      </w:r>
      <w:r w:rsidR="00FE572C">
        <w:rPr>
          <w:rFonts w:ascii="Times New Roman" w:hAnsi="Times New Roman" w:cs="Times New Roman"/>
          <w:sz w:val="28"/>
          <w:szCs w:val="28"/>
        </w:rPr>
        <w:t>чтобы каждый пользователь мог с легкостью ввести или просмотреть информацию со своего смартфона или компьютера.</w:t>
      </w:r>
    </w:p>
    <w:p w:rsidR="00FE572C" w:rsidRDefault="00FE572C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E572C">
        <w:rPr>
          <w:rFonts w:ascii="Times New Roman" w:hAnsi="Times New Roman" w:cs="Times New Roman"/>
          <w:sz w:val="28"/>
          <w:szCs w:val="28"/>
        </w:rPr>
        <w:t xml:space="preserve">Для разработки программного продукта была </w:t>
      </w:r>
      <w:r>
        <w:rPr>
          <w:rFonts w:ascii="Times New Roman" w:hAnsi="Times New Roman" w:cs="Times New Roman"/>
          <w:sz w:val="28"/>
          <w:szCs w:val="28"/>
        </w:rPr>
        <w:t>выбрана технология ASP.NET MVC 5</w:t>
      </w:r>
      <w:r w:rsidRPr="00FE572C">
        <w:rPr>
          <w:rFonts w:ascii="Times New Roman" w:hAnsi="Times New Roman" w:cs="Times New Roman"/>
          <w:sz w:val="28"/>
          <w:szCs w:val="28"/>
        </w:rPr>
        <w:t xml:space="preserve"> и яз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E572C">
        <w:rPr>
          <w:rFonts w:ascii="Times New Roman" w:hAnsi="Times New Roman" w:cs="Times New Roman"/>
          <w:sz w:val="28"/>
          <w:szCs w:val="28"/>
        </w:rPr>
        <w:t xml:space="preserve"> C#</w:t>
      </w:r>
      <w:r w:rsidR="005A7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E572C">
        <w:rPr>
          <w:rFonts w:ascii="Times New Roman" w:hAnsi="Times New Roman" w:cs="Times New Roman"/>
          <w:sz w:val="28"/>
          <w:szCs w:val="28"/>
        </w:rPr>
        <w:t>.</w:t>
      </w:r>
      <w:r w:rsidR="002D0219" w:rsidRPr="002D0219">
        <w:rPr>
          <w:rFonts w:ascii="Times New Roman" w:hAnsi="Times New Roman" w:cs="Times New Roman"/>
          <w:sz w:val="28"/>
          <w:szCs w:val="28"/>
        </w:rPr>
        <w:t xml:space="preserve"> </w:t>
      </w:r>
      <w:r w:rsidR="002D0219">
        <w:rPr>
          <w:rFonts w:ascii="Times New Roman" w:hAnsi="Times New Roman" w:cs="Times New Roman"/>
          <w:sz w:val="28"/>
          <w:szCs w:val="28"/>
        </w:rPr>
        <w:t>О</w:t>
      </w:r>
      <w:r w:rsidR="002D0219" w:rsidRPr="002D0219">
        <w:rPr>
          <w:rFonts w:ascii="Times New Roman" w:hAnsi="Times New Roman" w:cs="Times New Roman"/>
          <w:sz w:val="28"/>
          <w:szCs w:val="28"/>
        </w:rPr>
        <w:t>сновные преимущества технологии ASP.NET MVC</w:t>
      </w:r>
      <w:r w:rsid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Архитектура MVC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заимодействие пользователя с MVC приложением следует естественному циклу: пользователь совершает действие, в ответ на это приложение меняет свою модель данных и предоставляет пользователю обновленный вид. А затем цикл повторяется. Это очень удобно для веб-приложений, предоставляемых в виде серии HTTP запросов и ответов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Необходимость веб приложению объединять несколько технологий (например, базы данных, HTML и исполняемый код), как правило, разбивается на множество уровней или слоев. Моделей, которые вытекают из этих комбинаций, естественны для концепции MVC.</w:t>
      </w:r>
    </w:p>
    <w:p w:rsidR="002D0219" w:rsidRP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Расширяемост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D0219">
        <w:rPr>
          <w:rFonts w:ascii="Times New Roman" w:hAnsi="Times New Roman" w:cs="Times New Roman"/>
          <w:sz w:val="28"/>
          <w:szCs w:val="28"/>
        </w:rPr>
        <w:t xml:space="preserve">Внутренние компоненты настольного ПК являются независимыми частями, которые взаимодействуют только через стандартные, публично документированные интерфейсы. Вы можете легко вынуть видеокарту или жесткий диск и заменить его другим от другого производителя и будете уверены, что он впишется в слот и будет работать.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также построен как ряд независимых компонентов, удовлетворяющих .NET интерфейс или построенных на абстрактном базовом классе, так что вы можете легко заменить компоненты, такие как система маршрутизации, движок для просмотра и так далее други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ASP.NET MVC дизайнеры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 xml:space="preserve">построили его таким образом, чтобы дать вам три варианта выбора для каждого компонента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Использовать реализацию по умолчанию компонента в его нынешнем виде (чего должно быть достаточно для большинства приложений)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ывести подкласс реализации по умолчанию для настройки ее поведения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Заменить компонент полностью при помощи новой реализации интерфейса или абстрактного базового класса.</w:t>
      </w:r>
    </w:p>
    <w:p w:rsidR="002D0219" w:rsidRDefault="002D0219" w:rsidP="00702C3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 xml:space="preserve">Жесткий контроль над HTML и HTTP. ASP.NET MVC признает важность получения чистой, соответствующей стандартам разметки. Его встроенные методы HTML помощника предоставляют соответствующие стандартам выходные данные, но есть и более значительные философские изменений по сравнению с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Вместо того чтобы плодить огромные участки HTML, котором нам сложно управлять,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рекомендует вам выработать простой, элегантный стиль разметки с помощью CSS. Конечно, если вы хотите использовать некоторые готовые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для сложных элементов пользовательского интерфейса, такие как выбор даты или каскадное меню, то вам стоит знать, что подход ASP.NET MVC к разметке упрощает использование лучших в своем роде UI библиотек, таких 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UI или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Yahoo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YUI. Разработчи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будут рады узнать, что ASP.NET MVC так хорошо сработался с популярной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что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сдела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встроенной частью шаблона проектов ASP.NET MVC и даже позволяет напрямую ссылаться на .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фай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на собственных CDN сервера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Страницы, сгенерированные ASP.NET MVC, не содержат никаких данны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поэтому они могут быть в сотни килобайт меньше, чем обычные страницы, созданные при помощи ASP.NET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. Несмотря на современную широкополосную связь и быстрые подключения, эта экономия пропускной способности до сих пор чрезвычайно притягательна для конечных пользовател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ASP.NET MVC работает в гармонии с HTTP. Вы полностью контролируете запросы, проходящие между браузером и сервером, поэтому вы можете подогнать настройки под себя, на сколько вам это нравится. AJAX сделан просто, и нет никакого автоматического обратного вмешательства в состояния на стороне клиента. Любой разработчик, который в первую очередь фокусируется на веб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программировании, почти наверняка посчитает это освобождением и будет наслаждаться рабочим процессом.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Тестируемость. Естественное разнесение различных задач приложения по разным, независимым друг от друга частям программного обеспечения, поддерживаемое архитектурой MVC. позволяет изначально строить легко сопровождаемые и тестируемые приложения. Однако проектировщики ASP.NET MVC на этом не остановились. Для каждого фрагмента компонентно-ориентированного дизайна платформы они обеспечили структурированность, необходимую для выполнения требований модульного тестирования и средств макетирования.</w:t>
      </w:r>
    </w:p>
    <w:p w:rsidR="002D0219" w:rsidRPr="000D7F24" w:rsidRDefault="002D0219" w:rsidP="00693306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Мощная система маршрутизации (</w:t>
      </w:r>
      <w:proofErr w:type="spellStart"/>
      <w:r w:rsidRPr="000D7F24"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 w:rsidRPr="000D7F24">
        <w:rPr>
          <w:rFonts w:ascii="Times New Roman" w:hAnsi="Times New Roman" w:cs="Times New Roman"/>
          <w:sz w:val="28"/>
          <w:szCs w:val="28"/>
        </w:rPr>
        <w:t>). Существует ряд веских причин для того, чтобы заботиться о структуре URL-адресов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первых, поисковые механизмы придают ключевым словам, содержащимся в URL, больший вес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вторых, многие веб-пользователи достаточно сообразительны, чтобы понять URL, и ценят возможность осуществления навигации путем ввода запроса в адресной строке своего браузера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-третьих, когда кто-то понимает структуру URL-адреса, они с большей вероятностью пройдут по нему, поделятся им с другими или даже зачитают его вслух по телефону.</w:t>
      </w:r>
    </w:p>
    <w:p w:rsidR="002D0219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-четвертых, при таком подходе в Интернете не раскрываются технические нюансы, структура каталогов и имен файлов приложения; следовательно, вы вольны изменять лежащую в основе сайта реализацию, не нарушая работоспособности всех входящих ссылок.</w:t>
      </w:r>
    </w:p>
    <w:p w:rsidR="00546692" w:rsidRDefault="00546692" w:rsidP="00A33E41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Современный API-интерфейс. Платформ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.NET развивалась с каждым крупным выпуском, поддерживая - и даже определяя - многие передовые аспекты современного программ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ерсия ASP.NET MVC 5 построена для .NET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4.5.1, поэтому ее API-интерфейс может в полной мере задействовать последние новшества языка и исполняющей среды, в том числе ключевое слов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awai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расширяющие методы, лямбда-выражения, анонимные и динамические типы, а также язык интегрированных запросов (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Integrated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Quer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- LINQ). Многие методы и шаблоны кодирования API-интерфейса MVC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следуют более </w:t>
      </w:r>
      <w:r w:rsidRPr="00546692">
        <w:rPr>
          <w:rFonts w:ascii="Times New Roman" w:hAnsi="Times New Roman" w:cs="Times New Roman"/>
          <w:sz w:val="28"/>
          <w:szCs w:val="28"/>
        </w:rPr>
        <w:lastRenderedPageBreak/>
        <w:t>четкой и выразительной композиции, чем это было возможно в ранних платформах.</w:t>
      </w:r>
    </w:p>
    <w:p w:rsidR="00546692" w:rsidRDefault="00546692" w:rsidP="006F38D1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Инфраструктура ASP.NET MVC имеет открытый код. В отличие от предшествующих платформ веб-разработки производств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ервоначальный исходный код ASP.NET MVC доступен для свободной загрузки и даже для модификации и компиляции с целью получения собственной версии этой инфраструктуры. Это буквально неоценимо при отладке кода, обращающегося к системному компоненту, когда требуется пошагово выполнить его код (и даже ознакомиться с комментариями программистов, написавших этот код). Это также полезно, если вы создаете усовершенствованный компонент и хотите видеть, какие существуют возможности разработки, или узнать, как действительно работают встроенные компонен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добавок упомянутая возможность удобна и тогда, когда не устраивает работа того или иного компонента, когда требуется найти ошибку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или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когда необходимо получить доступ к тому, что недоступно с помощью других средств - интересующий компонент можно просто изменить самостоятельно. Однако при этом придется отслеживать свои изменения и повторно их применять при модернизации до более новой версии инфраструктуры.</w:t>
      </w:r>
    </w:p>
    <w:p w:rsid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IDE была выбран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546692">
        <w:rPr>
          <w:rFonts w:ascii="Times New Roman" w:hAnsi="Times New Roman" w:cs="Times New Roman"/>
          <w:sz w:val="28"/>
          <w:szCs w:val="28"/>
        </w:rPr>
        <w:t xml:space="preserve"> – это интегрированная среда разработки Microsoft (IDE), являющейся самой функциональной IDE для разработки на платформе.NET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DI контейнера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Он прост, изящен и легок в использовании. Существуют более сложные альтернативы, н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функционирует при минимальном конфигурирован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создания реализаций интерфейсов, предназначенных для использования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в модульных тестах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oq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редставляющий собой комплект инструментов имитац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хранения данных был выбрана СУБД SQL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546692">
        <w:rPr>
          <w:rFonts w:ascii="Times New Roman" w:hAnsi="Times New Roman" w:cs="Times New Roman"/>
          <w:sz w:val="28"/>
          <w:szCs w:val="28"/>
        </w:rPr>
        <w:t xml:space="preserve"> и ORM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Entitt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Так как оба продукта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у них есть наиболее тесная интеграция с другими продуктами.</w:t>
      </w:r>
    </w:p>
    <w:p w:rsidR="00546692" w:rsidRDefault="00546692" w:rsidP="00546692">
      <w:pPr>
        <w:pStyle w:val="a7"/>
        <w:widowControl/>
        <w:spacing w:line="360" w:lineRule="auto"/>
        <w:ind w:firstLine="851"/>
        <w:rPr>
          <w:rFonts w:cs="Times New Roman"/>
          <w:szCs w:val="28"/>
        </w:rPr>
      </w:pPr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Так же использовались такие технологии, библиотеки и </w:t>
      </w:r>
      <w:proofErr w:type="spellStart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>фреймворки</w:t>
      </w:r>
      <w:proofErr w:type="spellEnd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 как</w:t>
      </w:r>
      <w:r w:rsidRPr="00546692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: AJAX, </w:t>
      </w:r>
      <w:r w:rsidR="00376265">
        <w:rPr>
          <w:rStyle w:val="11"/>
          <w:rFonts w:ascii="Times New Roman" w:hAnsi="Times New Roman" w:cs="Times New Roman"/>
          <w:sz w:val="28"/>
          <w:szCs w:val="28"/>
          <w:lang w:val="en-US" w:eastAsia="uk-UA"/>
        </w:rPr>
        <w:t>JSON</w:t>
      </w:r>
      <w:r w:rsidR="00376265" w:rsidRPr="00376265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, </w:t>
      </w:r>
      <w:r w:rsidR="00376265" w:rsidRPr="00994AE9">
        <w:rPr>
          <w:rFonts w:cs="Times New Roman"/>
          <w:szCs w:val="28"/>
        </w:rPr>
        <w:t>Bootstrap</w:t>
      </w:r>
      <w:r w:rsidR="00376265" w:rsidRPr="00376265">
        <w:rPr>
          <w:rFonts w:cs="Times New Roman"/>
          <w:szCs w:val="28"/>
        </w:rPr>
        <w:t xml:space="preserve">, </w:t>
      </w:r>
      <w:r w:rsidR="00376265">
        <w:rPr>
          <w:rFonts w:cs="Times New Roman"/>
          <w:szCs w:val="28"/>
          <w:lang w:val="en-US"/>
        </w:rPr>
        <w:t>Chart</w:t>
      </w:r>
      <w:r w:rsidR="00376265" w:rsidRPr="00376265">
        <w:rPr>
          <w:rFonts w:cs="Times New Roman"/>
          <w:szCs w:val="28"/>
        </w:rPr>
        <w:t>.</w:t>
      </w:r>
      <w:proofErr w:type="spellStart"/>
      <w:r w:rsidR="00376265">
        <w:rPr>
          <w:rFonts w:cs="Times New Roman"/>
          <w:szCs w:val="28"/>
          <w:lang w:val="en-US"/>
        </w:rPr>
        <w:t>js</w:t>
      </w:r>
      <w:proofErr w:type="spellEnd"/>
      <w:r w:rsidR="00376265">
        <w:rPr>
          <w:rFonts w:cs="Times New Roman"/>
          <w:szCs w:val="28"/>
        </w:rPr>
        <w:t xml:space="preserve"> и др.</w:t>
      </w:r>
    </w:p>
    <w:p w:rsidR="00376265" w:rsidRDefault="00376265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994AE9" w:rsidRDefault="00994AE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Целью дипломного проектирования является разработка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F3CB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иложения, предназначенного для решения задач синхронизации, координации, анализа и оптимизации выпуска продукции в рамках конкретного производства. </w:t>
      </w:r>
    </w:p>
    <w:p w:rsidR="00EF3CB7" w:rsidRP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EF3CB7">
        <w:rPr>
          <w:rFonts w:ascii="Times New Roman" w:hAnsi="Times New Roman" w:cs="Times New Roman"/>
          <w:sz w:val="28"/>
          <w:szCs w:val="28"/>
        </w:rPr>
        <w:t>еречень подзадач, выполнение которых позволит разработать программный продук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EF3CB7">
        <w:rPr>
          <w:rFonts w:ascii="Times New Roman" w:hAnsi="Times New Roman" w:cs="Times New Roman"/>
          <w:sz w:val="28"/>
          <w:szCs w:val="28"/>
        </w:rPr>
        <w:t>егистрация нового пользователя;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F3CB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 о продукте на каждом этапе производ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EF3CB7" w:rsidRDefault="00EF3CB7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Default="000776BE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Pr="00D86EF7" w:rsidRDefault="000776BE" w:rsidP="000776BE">
      <w:pPr>
        <w:spacing w:after="36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D86EF7">
        <w:rPr>
          <w:rFonts w:ascii="Times New Roman" w:hAnsi="Times New Roman"/>
          <w:sz w:val="28"/>
          <w:szCs w:val="28"/>
        </w:rPr>
        <w:t xml:space="preserve"> Методы и модели, положенные в основу проекта</w:t>
      </w:r>
    </w:p>
    <w:p w:rsidR="000776BE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данное приложение можно только в</w:t>
      </w:r>
      <w:r w:rsidRPr="009613C3">
        <w:rPr>
          <w:rFonts w:ascii="Times New Roman" w:hAnsi="Times New Roman" w:cs="Times New Roman"/>
          <w:sz w:val="28"/>
          <w:szCs w:val="28"/>
        </w:rPr>
        <w:t xml:space="preserve"> авторизованном состоянии</w:t>
      </w:r>
      <w:r>
        <w:rPr>
          <w:rFonts w:ascii="Times New Roman" w:hAnsi="Times New Roman" w:cs="Times New Roman"/>
          <w:sz w:val="28"/>
          <w:szCs w:val="28"/>
        </w:rPr>
        <w:t xml:space="preserve">. Если пользователь не авторизован его автоматически перенаправляет на страницу авторизации.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Т.к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ложение предназначено только для внутреннего использования организации, регистрировать новых пользователей может только администратор сайта. </w:t>
      </w:r>
    </w:p>
    <w:p w:rsidR="000776BE" w:rsidRDefault="000776BE" w:rsidP="000C5725">
      <w:pPr>
        <w:pStyle w:val="a4"/>
        <w:ind w:left="0"/>
      </w:pPr>
    </w:p>
    <w:p w:rsidR="003956E7" w:rsidRDefault="003956E7" w:rsidP="000C5725">
      <w:pPr>
        <w:pStyle w:val="a4"/>
        <w:ind w:left="0"/>
      </w:pPr>
      <w:r>
        <w:object w:dxaOrig="9913" w:dyaOrig="11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551pt" o:ole="">
            <v:imagedata r:id="rId26" o:title=""/>
          </v:shape>
          <o:OLEObject Type="Embed" ProgID="Visio.Drawing.15" ShapeID="_x0000_i1025" DrawAspect="Content" ObjectID="_1581268599" r:id="rId27"/>
        </w:object>
      </w:r>
    </w:p>
    <w:p w:rsidR="000C5725" w:rsidRDefault="000C572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1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Вход на сайт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вторизовавшись пользователь может на главной странице узнать какое количество продукции находится на каком этапе производства. Также он может пройти по одному из пунктов меню, которые ведут к о</w:t>
      </w:r>
      <w:r w:rsidR="007E0A96">
        <w:rPr>
          <w:rFonts w:ascii="Times New Roman" w:hAnsi="Times New Roman"/>
          <w:sz w:val="28"/>
          <w:szCs w:val="28"/>
        </w:rPr>
        <w:t xml:space="preserve">пределенному этапу производства, информации о складе либо аналитической информации. Также пользователь может просмотреть информацию о своём профиле либо изменить его. </w:t>
      </w:r>
    </w:p>
    <w:p w:rsidR="007E0A96" w:rsidRDefault="007E0A96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ейдя на страницу, отвечающую за определенный этап производства, пользователь может ввести новые данные либо просмотреть </w:t>
      </w:r>
      <w:r>
        <w:rPr>
          <w:rFonts w:ascii="Times New Roman" w:hAnsi="Times New Roman"/>
          <w:sz w:val="28"/>
          <w:szCs w:val="28"/>
        </w:rPr>
        <w:lastRenderedPageBreak/>
        <w:t xml:space="preserve">историю ранее введенной информации. Любые внесенные данные помечаются информацией, кто и когда их внес. </w:t>
      </w:r>
    </w:p>
    <w:p w:rsidR="001D4F01" w:rsidRDefault="001D4F01" w:rsidP="000776BE">
      <w:pPr>
        <w:pStyle w:val="a4"/>
        <w:ind w:left="0" w:firstLine="709"/>
      </w:pPr>
      <w:r>
        <w:object w:dxaOrig="5617" w:dyaOrig="15241">
          <v:shape id="_x0000_i1026" type="#_x0000_t75" style="width:239pt;height:649pt" o:ole="">
            <v:imagedata r:id="rId28" o:title=""/>
          </v:shape>
          <o:OLEObject Type="Embed" ProgID="Visio.Drawing.15" ShapeID="_x0000_i1026" DrawAspect="Content" ObjectID="_1581268600" r:id="rId29"/>
        </w:object>
      </w:r>
    </w:p>
    <w:p w:rsidR="001D4F01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8D2683" w:rsidRDefault="001D4F01" w:rsidP="001D4F01">
      <w:pPr>
        <w:pStyle w:val="a4"/>
        <w:ind w:left="0" w:firstLine="709"/>
      </w:pPr>
      <w:r>
        <w:rPr>
          <w:rFonts w:ascii="Times New Roman" w:hAnsi="Times New Roman"/>
          <w:sz w:val="28"/>
          <w:szCs w:val="28"/>
        </w:rPr>
        <w:lastRenderedPageBreak/>
        <w:t>Изменять или удалять данные может только администратор.</w:t>
      </w:r>
      <w:r w:rsidR="008D2683">
        <w:object w:dxaOrig="6936" w:dyaOrig="16465">
          <v:shape id="_x0000_i1027" type="#_x0000_t75" style="width:280pt;height:664pt" o:ole="">
            <v:imagedata r:id="rId30" o:title=""/>
          </v:shape>
          <o:OLEObject Type="Embed" ProgID="Visio.Drawing.15" ShapeID="_x0000_i1027" DrawAspect="Content" ObjectID="_1581268601" r:id="rId31"/>
        </w:object>
      </w:r>
    </w:p>
    <w:p w:rsidR="008D2683" w:rsidRDefault="008D2683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 w:rsidR="00CF6F5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Уда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8D2683" w:rsidRDefault="00CF6F57" w:rsidP="00CF6F57">
      <w:pPr>
        <w:pStyle w:val="a4"/>
        <w:ind w:left="0"/>
      </w:pPr>
      <w:r>
        <w:object w:dxaOrig="9913" w:dyaOrig="14124">
          <v:shape id="_x0000_i1028" type="#_x0000_t75" style="width:444pt;height:631pt" o:ole="">
            <v:imagedata r:id="rId32" o:title=""/>
          </v:shape>
          <o:OLEObject Type="Embed" ProgID="Visio.Drawing.15" ShapeID="_x0000_i1028" DrawAspect="Content" ObjectID="_1581268602" r:id="rId33"/>
        </w:object>
      </w:r>
    </w:p>
    <w:p w:rsidR="00CF6F57" w:rsidRDefault="00CF6F57" w:rsidP="00CF6F57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4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деталей в брак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6F57" w:rsidRDefault="00CF6F57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</w:pPr>
      <w:r>
        <w:object w:dxaOrig="5257" w:dyaOrig="13885">
          <v:shape id="_x0000_i1029" type="#_x0000_t75" style="width:263pt;height:694pt" o:ole="">
            <v:imagedata r:id="rId34" o:title=""/>
          </v:shape>
          <o:OLEObject Type="Embed" ProgID="Visio.Drawing.15" ShapeID="_x0000_i1029" DrawAspect="Content" ObjectID="_1581268603" r:id="rId35"/>
        </w:object>
      </w:r>
    </w:p>
    <w:p w:rsidR="00E76C5F" w:rsidRDefault="00E76C5F" w:rsidP="00E76C5F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Редактирование профиля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23"/>
        <w:gridCol w:w="3522"/>
        <w:gridCol w:w="1182"/>
        <w:gridCol w:w="4118"/>
      </w:tblGrid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Пожеланиязаказчика</w:t>
            </w:r>
            <w:proofErr w:type="spellEnd"/>
            <w:r w:rsidRPr="009613C3">
              <w:rPr>
                <w:b/>
                <w:sz w:val="24"/>
                <w:szCs w:val="24"/>
              </w:rPr>
              <w:br/>
              <w:t>(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StakeholderNeeds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, 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UserRequirements</w:t>
            </w:r>
            <w:proofErr w:type="spellEnd"/>
            <w:r w:rsidRPr="009613C3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 ф-</w:t>
            </w:r>
            <w:proofErr w:type="spellStart"/>
            <w:r w:rsidRPr="009613C3">
              <w:rPr>
                <w:b/>
                <w:sz w:val="24"/>
                <w:szCs w:val="24"/>
              </w:rPr>
              <w:t>ции</w:t>
            </w:r>
            <w:proofErr w:type="spellEnd"/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b/>
                <w:sz w:val="24"/>
                <w:szCs w:val="24"/>
                <w:lang w:val="en-US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Функциональноетребование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 (</w:t>
            </w:r>
            <w:r w:rsidRPr="009613C3">
              <w:rPr>
                <w:b/>
                <w:sz w:val="24"/>
                <w:szCs w:val="24"/>
                <w:lang w:val="en-US"/>
              </w:rPr>
              <w:t>Features</w:t>
            </w:r>
            <w:r w:rsidRPr="009613C3">
              <w:rPr>
                <w:b/>
                <w:sz w:val="24"/>
                <w:szCs w:val="24"/>
              </w:rPr>
              <w:t xml:space="preserve">, </w:t>
            </w:r>
            <w:r w:rsidRPr="009613C3">
              <w:rPr>
                <w:b/>
                <w:sz w:val="24"/>
                <w:szCs w:val="24"/>
                <w:lang w:val="en-US"/>
              </w:rPr>
              <w:t>Functional</w:t>
            </w:r>
            <w:r w:rsidRPr="009613C3">
              <w:rPr>
                <w:b/>
                <w:sz w:val="24"/>
                <w:szCs w:val="24"/>
              </w:rPr>
              <w:t xml:space="preserve"> </w:t>
            </w:r>
            <w:r w:rsidRPr="009613C3">
              <w:rPr>
                <w:b/>
                <w:sz w:val="24"/>
                <w:szCs w:val="24"/>
                <w:lang w:val="en-US"/>
              </w:rPr>
              <w:t>Requirements)</w:t>
            </w:r>
          </w:p>
        </w:tc>
      </w:tr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sz w:val="24"/>
                <w:szCs w:val="24"/>
                <w:lang w:val="en-US"/>
              </w:rPr>
            </w:pPr>
            <w:r w:rsidRPr="009613C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просмотр списка маршрутов, его редактирование</w:t>
            </w:r>
          </w:p>
          <w:p w:rsidR="00211BF5" w:rsidRPr="009613C3" w:rsidRDefault="00211BF5" w:rsidP="00CB7B4A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1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</w:t>
            </w:r>
            <w:r w:rsidRPr="009613C3">
              <w:rPr>
                <w:sz w:val="24"/>
                <w:szCs w:val="24"/>
                <w:lang w:val="en-US"/>
              </w:rPr>
              <w:t>.2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3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4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описания маршрута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начальной точки путешествия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конечной точки путешествия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промежуточных точек путешествия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</w:tr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добавление описания мест маршрутов, его редактирование</w:t>
            </w:r>
          </w:p>
          <w:p w:rsidR="00211BF5" w:rsidRPr="009613C3" w:rsidRDefault="00211BF5" w:rsidP="00CB7B4A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1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2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3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расположения места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названия места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описания места</w:t>
            </w:r>
          </w:p>
        </w:tc>
      </w:tr>
      <w:tr w:rsidR="00211BF5" w:rsidRPr="009613C3" w:rsidTr="00CB7B4A">
        <w:tc>
          <w:tcPr>
            <w:tcW w:w="534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</w:t>
            </w:r>
          </w:p>
        </w:tc>
        <w:tc>
          <w:tcPr>
            <w:tcW w:w="3685" w:type="dxa"/>
          </w:tcPr>
          <w:p w:rsidR="00211BF5" w:rsidRPr="009613C3" w:rsidRDefault="00211BF5" w:rsidP="00CB7B4A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добавление фото к маршруту</w:t>
            </w:r>
          </w:p>
        </w:tc>
        <w:tc>
          <w:tcPr>
            <w:tcW w:w="1276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.1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.2</w:t>
            </w:r>
          </w:p>
        </w:tc>
        <w:tc>
          <w:tcPr>
            <w:tcW w:w="4252" w:type="dxa"/>
          </w:tcPr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Добавление фото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Удаление фото</w:t>
            </w:r>
          </w:p>
          <w:p w:rsidR="00211BF5" w:rsidRPr="009613C3" w:rsidRDefault="00211BF5" w:rsidP="00CB7B4A">
            <w:pPr>
              <w:rPr>
                <w:sz w:val="24"/>
                <w:szCs w:val="24"/>
              </w:rPr>
            </w:pPr>
          </w:p>
        </w:tc>
      </w:tr>
    </w:tbl>
    <w:p w:rsidR="00211BF5" w:rsidRDefault="00211BF5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</w:t>
      </w:r>
    </w:p>
    <w:p w:rsidR="002A300A" w:rsidRDefault="002A300A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2A300A">
        <w:rPr>
          <w:rFonts w:ascii="Times New Roman" w:hAnsi="Times New Roman" w:cs="Times New Roman"/>
          <w:sz w:val="28"/>
          <w:szCs w:val="28"/>
        </w:rPr>
        <w:t>уществует множество различных видов и типов архитектур, которые успешно применяются. Одной их наиболее используемых является классическая трехуровневая система, которая подразумевает разделение приложения на три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Тут сразу надо сказать, что многоуровневой архитектурой часто обозначают два не совсем связанных понятия: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и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как правило, обозначаются словом "уровень", иногда по отношению к "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" еще употребляется слово "слой". Однако в обоих случаях уровни будут разного порядк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физический уровень. То есть если мы говорим о трехуровневой архитектуре, то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могло быть разделено на такие уровни: сервер базы данных, веб-приложение на веб-сервере и браузер пользователя. То есть каждый уровень представлял бы особый отдельный физический процесс, даже если бы и сервер баз данных, и веб-сервер, и браузер пользователя находились бы на одном компьютере. Если бы в качестве клиента альтернативно использовалось мобильное приложение, то это был бы еще один физический уровень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собенность заключается в</w:t>
      </w: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lastRenderedPageBreak/>
        <w:t xml:space="preserve">том, что само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находится и выполняется на сервере,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при этом получает только результаты работы. Работа прило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сновывается на получении запросов от пользователя (клиента),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е и выдачи результата. Передача запросов и результатов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и происходит через Интерне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тображением результатов запросов, а также приемом данных от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иента и их передачей на сервер обычно занимается специальное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приложение</w:t>
      </w:r>
      <w:proofErr w:type="spellEnd"/>
      <w:proofErr w:type="gram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браузер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(Internet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Expolrer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, Mozilla, Opera и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т.д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.). </w:t>
      </w:r>
      <w:r w:rsidRPr="002A300A">
        <w:rPr>
          <w:rFonts w:ascii="Times New Roman" w:hAnsi="Times New Roman" w:cs="Times New Roman"/>
          <w:sz w:val="28"/>
          <w:szCs w:val="28"/>
        </w:rPr>
        <w:t>Как извест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дной из функций браузера является отображения данных, полученных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Интернета в виде страницы, описанной на 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>,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результат, передаваемый сервером клиенту должен быть представлен на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языке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      На стороне сервера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выполняется специальным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ограммным обеспечением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м), который и принимает запрос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клиентов, обрабатывает их, формирует ответ в виде страницы, описанной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 xml:space="preserve"> и передает его клиенту. Одним из таких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в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formation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2A300A">
        <w:rPr>
          <w:rFonts w:ascii="Times New Roman" w:hAnsi="Times New Roman" w:cs="Times New Roman"/>
          <w:sz w:val="28"/>
          <w:szCs w:val="28"/>
        </w:rPr>
        <w:t xml:space="preserve">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IS</w:t>
      </w:r>
      <w:r w:rsidRPr="002A300A">
        <w:rPr>
          <w:rFonts w:ascii="Times New Roman" w:hAnsi="Times New Roman" w:cs="Times New Roman"/>
          <w:sz w:val="28"/>
          <w:szCs w:val="28"/>
        </w:rPr>
        <w:t xml:space="preserve">) компании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A300A"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логический уровень. То есть у нас может быть уровень доступа к данным, уровень бизнес-логики, уровень представления, уровень сервисов и так далее. При этом логические уровни не совпадают с физическими. Так, обычно уровень предоставления в приложении ASP.NET содержит и контроллеры, которые обрабатывают ввод, и представления, которые отображаются в веб-браузере, то есть разделяется на два физических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ассическая трехуровневая система состоит из следующих уровней: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2A300A">
        <w:rPr>
          <w:rFonts w:ascii="Times New Roman" w:hAnsi="Times New Roman" w:cs="Times New Roman"/>
          <w:sz w:val="28"/>
          <w:szCs w:val="28"/>
          <w:lang w:val="en-US"/>
        </w:rPr>
        <w:t>N-Layer Architecture in ASP.NET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представления): это тот уровень, с которым непосредственно взаимодействует пользователь. Этот уровень включает компоненты пользовательского интерфейса, механизм получения ввода от пользователя. Применительно к asp.net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mvc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на данном уровне расположены представления и все те компоненты, который составляют пользовательский интерфейс (стили, статичные страницы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а также модели представлений, контроллеры, объекты контекста запрос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Busin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бизнес-логики): содержит набор компонентов, которые отвечают за обработку полученных от уровня представлений </w:t>
      </w:r>
      <w:r w:rsidRPr="002A300A">
        <w:rPr>
          <w:rFonts w:ascii="Times New Roman" w:hAnsi="Times New Roman" w:cs="Times New Roman"/>
          <w:sz w:val="28"/>
          <w:szCs w:val="28"/>
        </w:rPr>
        <w:lastRenderedPageBreak/>
        <w:t>данных, реализует всю необходимую логику приложения, все вычисления, взаимодействует с базой данных и передает уровню представления результат обработ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доступа к данным): хранит модели, описывающие используемые сущности, также здесь размещаются специфичные классы для работы с разными технологиями доступа к данным, например, класс контекста данных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Здесь также хранятся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через которые уровень бизнес-логики взаимодействует с базой данных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и этом надо отметить, что крайние уровни не могут взаимодействовать между собой, то есть уровень представления (применительно к ASP.NET MVC, контроллеры) не могут напрямую обращаться к базе данных и даже к уровню доступа к данным, а только через уровень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Уровень доступа к данным не зависит от других уровней, уровень бизнес-логики зависит от уровня доступа к данным, а уровень представления - от уровня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омпоненты, как правило, должны быть слабосвязанными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oose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coupling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поэтому неотъемлемым звеном многоуровневых приложений является внедрение зависимостей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При чем об ASP.NET MVC мы говорим прежде всего применительно к уровню представления, остальные же уровни могут быть реализованы независимо и могут использоваться в приложениях на других технологиях, как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WPF и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т.д.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И, как правило, все приложение в целом будет представлять решение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а отдельные уровни - проекты. В то же время неверно полагать,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если уровень обязательно должен соответствовать отдельному проекту. При необходимости мы можем раздробить один уровень на несколько проектов, главное, чтобы его функционал представлял единое логическое звено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9613C3" w:rsidRDefault="007D4761" w:rsidP="007D476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13C3">
        <w:rPr>
          <w:rFonts w:ascii="Times New Roman" w:hAnsi="Times New Roman" w:cs="Times New Roman"/>
          <w:sz w:val="28"/>
          <w:szCs w:val="28"/>
        </w:rPr>
        <w:t>Схема ресурсов системы представлена в графической части (РТДП 5033.046.01)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683B8E" w:rsidRDefault="007D4761" w:rsidP="007D4761">
      <w:pPr>
        <w:pStyle w:val="31"/>
        <w:rPr>
          <w:rFonts w:eastAsiaTheme="minorHAnsi"/>
          <w:bCs w:val="0"/>
          <w:lang w:eastAsia="en-US"/>
        </w:rPr>
      </w:pPr>
      <w:bookmarkStart w:id="2" w:name="_Toc493691586"/>
      <w:bookmarkStart w:id="3" w:name="_Toc492025570"/>
      <w:r w:rsidRPr="00683B8E">
        <w:rPr>
          <w:rFonts w:eastAsiaTheme="minorHAnsi"/>
          <w:bCs w:val="0"/>
          <w:lang w:eastAsia="en-US"/>
        </w:rPr>
        <w:lastRenderedPageBreak/>
        <w:t>3.3 Разработка структуры базы данных</w:t>
      </w:r>
      <w:bookmarkEnd w:id="2"/>
      <w:bookmarkEnd w:id="3"/>
    </w:p>
    <w:p w:rsidR="00CF01BF" w:rsidRPr="00133B93" w:rsidRDefault="00A66D09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 качестве платформы для БД использо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валась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2016. </w:t>
      </w:r>
      <w:r w:rsidR="00CF01BF">
        <w:rPr>
          <w:rFonts w:ascii="Times New Roman" w:hAnsi="Times New Roman" w:cs="Times New Roman"/>
          <w:sz w:val="28"/>
          <w:szCs w:val="28"/>
        </w:rPr>
        <w:t>БД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представлена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таблицами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ArrivalOf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Assemblies, 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proofErr w:type="gram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CheckJm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Detail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Produc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Repairs, Roles, Shipmen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, Users.</w:t>
      </w:r>
    </w:p>
    <w:p w:rsidR="00AC1A28" w:rsidRPr="00133B93" w:rsidRDefault="00AC1A28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A66D09" w:rsidRDefault="00AC1A28" w:rsidP="00AC1A2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rrivalOfDetails</w:t>
      </w:r>
      <w:proofErr w:type="spellEnd"/>
      <w:r w:rsidRPr="00AC1A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поступлении деталей на склад. </w:t>
      </w:r>
      <w:r>
        <w:rPr>
          <w:rFonts w:ascii="Times New Roman" w:hAnsi="Times New Roman" w:cs="Times New Roman"/>
          <w:sz w:val="28"/>
          <w:szCs w:val="28"/>
        </w:rPr>
        <w:t xml:space="preserve">Имеет атрибуты: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F5534E">
        <w:rPr>
          <w:rFonts w:ascii="Times New Roman" w:hAnsi="Times New Roman" w:cs="Times New Roman"/>
          <w:sz w:val="28"/>
          <w:szCs w:val="28"/>
        </w:rPr>
        <w:t>детали, дата поступления, количество поступивших деталей, и</w:t>
      </w:r>
      <w:r w:rsidR="00F5534E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F5534E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F5534E" w:rsidP="00F5534E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ssembli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сборке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собираемой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собираемой продукции, дата сборки.</w:t>
      </w:r>
    </w:p>
    <w:p w:rsidR="00F5534E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упаков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</w:t>
      </w:r>
      <w:r w:rsidR="00494B33">
        <w:rPr>
          <w:rFonts w:ascii="Times New Roman" w:hAnsi="Times New Roman" w:cs="Times New Roman"/>
          <w:sz w:val="28"/>
          <w:szCs w:val="28"/>
        </w:rPr>
        <w:t>упаковки</w:t>
      </w:r>
      <w:r>
        <w:rPr>
          <w:rFonts w:ascii="Times New Roman" w:hAnsi="Times New Roman" w:cs="Times New Roman"/>
          <w:sz w:val="28"/>
          <w:szCs w:val="28"/>
        </w:rPr>
        <w:t>, вариант упаковки.</w:t>
      </w:r>
    </w:p>
    <w:p w:rsid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CheckJm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ровер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информацию от куда поступила </w:t>
      </w:r>
      <w:r w:rsidR="00346DD1">
        <w:rPr>
          <w:rFonts w:ascii="Times New Roman" w:hAnsi="Times New Roman" w:cs="Times New Roman"/>
          <w:sz w:val="28"/>
          <w:szCs w:val="28"/>
        </w:rPr>
        <w:t>продукция, количество</w:t>
      </w:r>
      <w:r>
        <w:rPr>
          <w:rFonts w:ascii="Times New Roman" w:hAnsi="Times New Roman" w:cs="Times New Roman"/>
          <w:sz w:val="28"/>
          <w:szCs w:val="28"/>
        </w:rPr>
        <w:t xml:space="preserve"> продукции</w:t>
      </w:r>
      <w:r w:rsidR="00494B33">
        <w:rPr>
          <w:rFonts w:ascii="Times New Roman" w:hAnsi="Times New Roman" w:cs="Times New Roman"/>
          <w:sz w:val="28"/>
          <w:szCs w:val="28"/>
        </w:rPr>
        <w:t>, дата проверки</w:t>
      </w:r>
      <w:r>
        <w:rPr>
          <w:rFonts w:ascii="Times New Roman" w:hAnsi="Times New Roman" w:cs="Times New Roman"/>
          <w:sz w:val="28"/>
          <w:szCs w:val="28"/>
        </w:rPr>
        <w:t>, атрибуты показывающие результаты проверки и на какие операции она будет перемещена.</w:t>
      </w:r>
    </w:p>
    <w:p w:rsidR="00133B93" w:rsidRP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</w:t>
      </w:r>
      <w:r w:rsidR="00346DD1">
        <w:rPr>
          <w:rFonts w:ascii="Times New Roman" w:hAnsi="Times New Roman"/>
          <w:sz w:val="28"/>
          <w:szCs w:val="28"/>
        </w:rPr>
        <w:t xml:space="preserve">браке деталей. </w:t>
      </w:r>
      <w:r w:rsidR="00346DD1">
        <w:rPr>
          <w:rFonts w:ascii="Times New Roman" w:hAnsi="Times New Roman" w:cs="Times New Roman"/>
          <w:sz w:val="28"/>
          <w:szCs w:val="28"/>
        </w:rPr>
        <w:t>Имеет атрибуты: 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346DD1">
        <w:rPr>
          <w:rFonts w:ascii="Times New Roman" w:hAnsi="Times New Roman" w:cs="Times New Roman"/>
          <w:sz w:val="28"/>
          <w:szCs w:val="28"/>
        </w:rPr>
        <w:t>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346DD1">
        <w:rPr>
          <w:rFonts w:ascii="Times New Roman" w:hAnsi="Times New Roman" w:cs="Times New Roman"/>
          <w:sz w:val="28"/>
          <w:szCs w:val="28"/>
        </w:rPr>
        <w:t>детали, дата браковки, количество бракованных деталей, и</w:t>
      </w:r>
      <w:r w:rsidR="00346DD1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346DD1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Details</w:t>
      </w:r>
      <w:r>
        <w:rPr>
          <w:rFonts w:ascii="Times New Roman" w:hAnsi="Times New Roman"/>
          <w:sz w:val="28"/>
          <w:szCs w:val="28"/>
        </w:rPr>
        <w:t xml:space="preserve"> хранит информацию о детал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, уникальный код, количество на складе, к какой группе относится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группе выпускаемой продукции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</w:t>
      </w:r>
      <w:r>
        <w:rPr>
          <w:rFonts w:ascii="Times New Roman" w:hAnsi="Times New Roman"/>
          <w:sz w:val="28"/>
          <w:szCs w:val="28"/>
        </w:rPr>
        <w:t xml:space="preserve"> хранит информацию о выпускаем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494B33" w:rsidRDefault="00346DD1" w:rsidP="00494B33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</w:t>
      </w:r>
      <w:r w:rsidR="00566738">
        <w:rPr>
          <w:rFonts w:ascii="Times New Roman" w:hAnsi="Times New Roman"/>
          <w:sz w:val="28"/>
          <w:szCs w:val="28"/>
        </w:rPr>
        <w:t xml:space="preserve"> том, какое количество</w:t>
      </w:r>
      <w:r w:rsidR="00494B33">
        <w:rPr>
          <w:rFonts w:ascii="Times New Roman" w:hAnsi="Times New Roman"/>
          <w:sz w:val="28"/>
          <w:szCs w:val="28"/>
        </w:rPr>
        <w:t xml:space="preserve"> продукции находится на каком этапе производства. </w:t>
      </w:r>
      <w:r w:rsidR="00494B33">
        <w:rPr>
          <w:rFonts w:ascii="Times New Roman" w:hAnsi="Times New Roman" w:cs="Times New Roman"/>
          <w:sz w:val="28"/>
          <w:szCs w:val="28"/>
        </w:rPr>
        <w:t>Имеет атрибуты: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>,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 xml:space="preserve"> продукта, идентификатор этапа производства, количество.</w:t>
      </w:r>
    </w:p>
    <w:p w:rsidR="00346DD1" w:rsidRDefault="00494B33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epair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ремонта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ремонта, вариант ремонта.</w:t>
      </w:r>
    </w:p>
    <w:p w:rsidR="00346DD1" w:rsidRDefault="00566738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oles</w:t>
      </w:r>
      <w:r>
        <w:rPr>
          <w:rFonts w:ascii="Times New Roman" w:hAnsi="Times New Roman"/>
          <w:sz w:val="28"/>
          <w:szCs w:val="28"/>
        </w:rPr>
        <w:t xml:space="preserve"> хранит информацию о роли пользователя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и название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Shipment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отгрузки готов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отгрузки, вариант упаков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айк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пай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составе продукта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>
        <w:rPr>
          <w:rFonts w:ascii="Times New Roman" w:hAnsi="Times New Roman" w:cs="Times New Roman"/>
          <w:sz w:val="28"/>
          <w:szCs w:val="28"/>
        </w:rPr>
        <w:t>детали, количество деталей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/>
          <w:sz w:val="28"/>
          <w:szCs w:val="28"/>
        </w:rPr>
        <w:t xml:space="preserve"> хранит информацию о пользователях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роли, имя пользователя, пароль, изображение. </w:t>
      </w:r>
    </w:p>
    <w:p w:rsidR="00566738" w:rsidRPr="00B4639E" w:rsidRDefault="00566738" w:rsidP="00566738">
      <w:pPr>
        <w:spacing w:after="0" w:line="400" w:lineRule="exact"/>
        <w:ind w:firstLine="709"/>
        <w:jc w:val="both"/>
      </w:pPr>
    </w:p>
    <w:p w:rsidR="007D4761" w:rsidRDefault="00A66D09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940425" cy="9159240"/>
            <wp:effectExtent l="0" t="0" r="317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бд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39E" w:rsidRPr="009613C3" w:rsidRDefault="00B4639E" w:rsidP="00B4639E">
      <w:pPr>
        <w:pStyle w:val="31"/>
      </w:pPr>
      <w:bookmarkStart w:id="4" w:name="_Toc492025571"/>
      <w:bookmarkStart w:id="5" w:name="_Toc493691587"/>
      <w:r w:rsidRPr="009613C3">
        <w:lastRenderedPageBreak/>
        <w:t>3.4 Структура классов приложения</w:t>
      </w:r>
      <w:bookmarkEnd w:id="4"/>
      <w:bookmarkEnd w:id="5"/>
    </w:p>
    <w:p w:rsidR="007D4761" w:rsidRDefault="00B4639E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bookmarkStart w:id="6" w:name="_GoBack"/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940425" cy="3315335"/>
            <wp:effectExtent l="0" t="1905" r="1270" b="12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ClassDiagram1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"/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83DFA2E" wp14:editId="3CB39618">
            <wp:extent cx="8904441" cy="4969544"/>
            <wp:effectExtent l="508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ClassDiagram1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935067" cy="4986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39E" w:rsidRPr="00B4639E" w:rsidRDefault="00B4639E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ываавпвап</w:t>
      </w:r>
      <w:proofErr w:type="spellEnd"/>
    </w:p>
    <w:sectPr w:rsidR="00B4639E" w:rsidRPr="00B4639E" w:rsidSect="00C726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5571"/>
    <w:multiLevelType w:val="hybridMultilevel"/>
    <w:tmpl w:val="2836F2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BF03938"/>
    <w:multiLevelType w:val="hybridMultilevel"/>
    <w:tmpl w:val="8D6E5C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FF862D3"/>
    <w:multiLevelType w:val="hybridMultilevel"/>
    <w:tmpl w:val="FEA0DA0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FA002F3"/>
    <w:multiLevelType w:val="hybridMultilevel"/>
    <w:tmpl w:val="94BEC6E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39F115F"/>
    <w:multiLevelType w:val="hybridMultilevel"/>
    <w:tmpl w:val="20248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FEA25BC"/>
    <w:multiLevelType w:val="hybridMultilevel"/>
    <w:tmpl w:val="94120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340B2"/>
    <w:multiLevelType w:val="multilevel"/>
    <w:tmpl w:val="C246780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41ED581C"/>
    <w:multiLevelType w:val="multilevel"/>
    <w:tmpl w:val="DF9AA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47B46B1"/>
    <w:multiLevelType w:val="hybridMultilevel"/>
    <w:tmpl w:val="7C9040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64FC67D2"/>
    <w:multiLevelType w:val="hybridMultilevel"/>
    <w:tmpl w:val="6416175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4"/>
  </w:num>
  <w:num w:numId="4">
    <w:abstractNumId w:val="8"/>
  </w:num>
  <w:num w:numId="5">
    <w:abstractNumId w:val="0"/>
  </w:num>
  <w:num w:numId="6">
    <w:abstractNumId w:val="1"/>
  </w:num>
  <w:num w:numId="7">
    <w:abstractNumId w:val="6"/>
  </w:num>
  <w:num w:numId="8">
    <w:abstractNumId w:val="5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7B9"/>
    <w:rsid w:val="0006280B"/>
    <w:rsid w:val="000776BE"/>
    <w:rsid w:val="000C5725"/>
    <w:rsid w:val="000D7F24"/>
    <w:rsid w:val="00133B93"/>
    <w:rsid w:val="001C16BD"/>
    <w:rsid w:val="001D4F01"/>
    <w:rsid w:val="00211BF5"/>
    <w:rsid w:val="002A300A"/>
    <w:rsid w:val="002D0219"/>
    <w:rsid w:val="00346DD1"/>
    <w:rsid w:val="00354172"/>
    <w:rsid w:val="00376265"/>
    <w:rsid w:val="003956E7"/>
    <w:rsid w:val="00494B33"/>
    <w:rsid w:val="00546692"/>
    <w:rsid w:val="00566738"/>
    <w:rsid w:val="005A7D3C"/>
    <w:rsid w:val="005A7DF9"/>
    <w:rsid w:val="006835CE"/>
    <w:rsid w:val="00683B8E"/>
    <w:rsid w:val="007432E6"/>
    <w:rsid w:val="007A13F1"/>
    <w:rsid w:val="007D4761"/>
    <w:rsid w:val="007E0A96"/>
    <w:rsid w:val="00833B39"/>
    <w:rsid w:val="0088560E"/>
    <w:rsid w:val="008D2683"/>
    <w:rsid w:val="0091674A"/>
    <w:rsid w:val="00994AE9"/>
    <w:rsid w:val="00A21D6F"/>
    <w:rsid w:val="00A472A7"/>
    <w:rsid w:val="00A66D09"/>
    <w:rsid w:val="00AC1A28"/>
    <w:rsid w:val="00B4639E"/>
    <w:rsid w:val="00C25CFC"/>
    <w:rsid w:val="00C726C6"/>
    <w:rsid w:val="00CE5931"/>
    <w:rsid w:val="00CF01BF"/>
    <w:rsid w:val="00CF6F57"/>
    <w:rsid w:val="00D01338"/>
    <w:rsid w:val="00DC27B9"/>
    <w:rsid w:val="00E76AE2"/>
    <w:rsid w:val="00E76C5F"/>
    <w:rsid w:val="00EA39F5"/>
    <w:rsid w:val="00EF3CB7"/>
    <w:rsid w:val="00F44042"/>
    <w:rsid w:val="00F5534E"/>
    <w:rsid w:val="00FD20DD"/>
    <w:rsid w:val="00FE5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358B1E"/>
  <w15:chartTrackingRefBased/>
  <w15:docId w15:val="{7B53DA09-B6FD-47B5-BEC2-E8B3CC68C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21D6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66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4A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628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91674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21D6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6">
    <w:name w:val="Hyperlink"/>
    <w:basedOn w:val="a0"/>
    <w:uiPriority w:val="99"/>
    <w:semiHidden/>
    <w:unhideWhenUsed/>
    <w:rsid w:val="00A21D6F"/>
    <w:rPr>
      <w:color w:val="0000FF"/>
      <w:u w:val="single"/>
    </w:rPr>
  </w:style>
  <w:style w:type="paragraph" w:customStyle="1" w:styleId="31">
    <w:name w:val="дп3"/>
    <w:basedOn w:val="a"/>
    <w:link w:val="32"/>
    <w:qFormat/>
    <w:rsid w:val="00D01338"/>
    <w:pPr>
      <w:keepNext/>
      <w:keepLines/>
      <w:spacing w:after="360" w:line="400" w:lineRule="exact"/>
      <w:ind w:firstLine="720"/>
    </w:pPr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32">
    <w:name w:val="дп3 Знак"/>
    <w:basedOn w:val="a0"/>
    <w:link w:val="31"/>
    <w:rsid w:val="00D01338"/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a5">
    <w:name w:val="Абзац списка Знак"/>
    <w:basedOn w:val="a0"/>
    <w:link w:val="a4"/>
    <w:uiPriority w:val="34"/>
    <w:locked/>
    <w:rsid w:val="00D01338"/>
  </w:style>
  <w:style w:type="character" w:customStyle="1" w:styleId="30">
    <w:name w:val="Заголовок 3 Знак"/>
    <w:basedOn w:val="a0"/>
    <w:link w:val="3"/>
    <w:uiPriority w:val="9"/>
    <w:semiHidden/>
    <w:rsid w:val="00994AE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5466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Основной текст1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character" w:customStyle="1" w:styleId="7pt">
    <w:name w:val="Основной текст + 7 pt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4"/>
      <w:szCs w:val="14"/>
      <w:u w:val="none"/>
      <w:lang w:val="ru-RU" w:eastAsia="x-none"/>
    </w:rPr>
  </w:style>
  <w:style w:type="paragraph" w:styleId="a7">
    <w:name w:val="No Spacing"/>
    <w:uiPriority w:val="1"/>
    <w:qFormat/>
    <w:rsid w:val="00546692"/>
    <w:pPr>
      <w:widowControl w:val="0"/>
      <w:spacing w:after="0" w:line="240" w:lineRule="auto"/>
      <w:jc w:val="both"/>
    </w:pPr>
    <w:rPr>
      <w:rFonts w:ascii="Times New Roman" w:eastAsia="Times New Roman" w:hAnsi="Times New Roman" w:cs="Courier New"/>
      <w:color w:val="000000"/>
      <w:sz w:val="28"/>
      <w:szCs w:val="24"/>
      <w:lang w:eastAsia="uk-UA"/>
    </w:rPr>
  </w:style>
  <w:style w:type="character" w:customStyle="1" w:styleId="21">
    <w:name w:val="Основной текст2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paragraph" w:customStyle="1" w:styleId="a8">
    <w:name w:val="П_Основной"/>
    <w:basedOn w:val="a7"/>
    <w:link w:val="a9"/>
    <w:qFormat/>
    <w:rsid w:val="00211BF5"/>
    <w:pPr>
      <w:widowControl/>
      <w:spacing w:line="360" w:lineRule="auto"/>
      <w:ind w:firstLine="851"/>
    </w:pPr>
    <w:rPr>
      <w:rFonts w:eastAsiaTheme="minorHAnsi" w:cs="Times New Roman"/>
      <w:color w:val="auto"/>
      <w:szCs w:val="28"/>
      <w:lang w:eastAsia="en-US"/>
    </w:rPr>
  </w:style>
  <w:style w:type="character" w:customStyle="1" w:styleId="a9">
    <w:name w:val="П_Основной Знак"/>
    <w:basedOn w:val="a0"/>
    <w:link w:val="a8"/>
    <w:rsid w:val="00211BF5"/>
    <w:rPr>
      <w:rFonts w:ascii="Times New Roman" w:hAnsi="Times New Roman" w:cs="Times New Roman"/>
      <w:sz w:val="28"/>
      <w:szCs w:val="28"/>
    </w:rPr>
  </w:style>
  <w:style w:type="table" w:styleId="aa">
    <w:name w:val="Table Grid"/>
    <w:basedOn w:val="a1"/>
    <w:uiPriority w:val="39"/>
    <w:rsid w:val="00211BF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593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537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164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74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18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681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485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72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764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7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861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0250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EBEBEB"/>
                            <w:right w:val="none" w:sz="0" w:space="0" w:color="auto"/>
                          </w:divBdr>
                          <w:divsChild>
                            <w:div w:id="22822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162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307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4583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733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915914">
                                                      <w:marLeft w:val="225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18" w:space="9" w:color="1A73E8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7621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787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20804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8473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81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3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hyperlink" Target="http://www.mescenter.ru/images/pdf/cat/Pharis_1.jpg" TargetMode="External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21" Type="http://schemas.openxmlformats.org/officeDocument/2006/relationships/image" Target="media/image8.jpeg"/><Relationship Id="rId34" Type="http://schemas.openxmlformats.org/officeDocument/2006/relationships/image" Target="media/image14.emf"/><Relationship Id="rId7" Type="http://schemas.openxmlformats.org/officeDocument/2006/relationships/image" Target="media/image2.png"/><Relationship Id="rId12" Type="http://schemas.openxmlformats.org/officeDocument/2006/relationships/hyperlink" Target="http://www.mescenter.ru/images/pdf/cat/MEScontrol_2.jpg" TargetMode="External"/><Relationship Id="rId17" Type="http://schemas.openxmlformats.org/officeDocument/2006/relationships/hyperlink" Target="http://www.pharis.cz/" TargetMode="External"/><Relationship Id="rId25" Type="http://schemas.openxmlformats.org/officeDocument/2006/relationships/hyperlink" Target="http://solutions.1c.ru/catalog/mes/features" TargetMode="External"/><Relationship Id="rId33" Type="http://schemas.openxmlformats.org/officeDocument/2006/relationships/package" Target="embeddings/_________Microsoft_Visio3.vsdx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www.unis.cz/" TargetMode="External"/><Relationship Id="rId20" Type="http://schemas.openxmlformats.org/officeDocument/2006/relationships/hyperlink" Target="http://www.mescenter.ru/images/pdf/cat/Pharis_2.jpg" TargetMode="External"/><Relationship Id="rId29" Type="http://schemas.openxmlformats.org/officeDocument/2006/relationships/package" Target="embeddings/_________Microsoft_Visio1.vsdx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24" Type="http://schemas.openxmlformats.org/officeDocument/2006/relationships/hyperlink" Target="http://1c.ru/" TargetMode="External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5" Type="http://schemas.openxmlformats.org/officeDocument/2006/relationships/hyperlink" Target="http://www.brighteye.be/" TargetMode="External"/><Relationship Id="rId15" Type="http://schemas.openxmlformats.org/officeDocument/2006/relationships/image" Target="media/image6.jpeg"/><Relationship Id="rId23" Type="http://schemas.openxmlformats.org/officeDocument/2006/relationships/image" Target="media/image9.jpeg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hyperlink" Target="http://www.mescenter.ru/images/pdf/cat/MEScontrol_1.jpg" TargetMode="External"/><Relationship Id="rId19" Type="http://schemas.openxmlformats.org/officeDocument/2006/relationships/image" Target="media/image7.jpeg"/><Relationship Id="rId31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://www.mescenter.ru/images/pdf/cat/MEScontrol_3.jpg" TargetMode="External"/><Relationship Id="rId22" Type="http://schemas.openxmlformats.org/officeDocument/2006/relationships/hyperlink" Target="http://www.mescenter.ru/images/pdf/cat/Pharis_3.jpg" TargetMode="External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4.vsdx"/><Relationship Id="rId8" Type="http://schemas.openxmlformats.org/officeDocument/2006/relationships/hyperlink" Target="http://www.mescenter.ru/images/pdf/cat/MEScontrol_0.jpg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3</TotalTime>
  <Pages>29</Pages>
  <Words>4685</Words>
  <Characters>26707</Characters>
  <Application>Microsoft Office Word</Application>
  <DocSecurity>0</DocSecurity>
  <Lines>222</Lines>
  <Paragraphs>6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11</cp:revision>
  <dcterms:created xsi:type="dcterms:W3CDTF">2018-02-17T11:29:00Z</dcterms:created>
  <dcterms:modified xsi:type="dcterms:W3CDTF">2018-02-27T17:30:00Z</dcterms:modified>
</cp:coreProperties>
</file>